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D198C" w:rsidRDefault="00ED198C" w:rsidP="00ED198C"/>
    <w:p w:rsidR="00ED198C" w:rsidRDefault="00ED198C" w:rsidP="00ED198C"/>
    <w:p w:rsidR="00ED198C" w:rsidRPr="00E03A3D" w:rsidRDefault="00ED198C" w:rsidP="00ED198C">
      <w:pPr>
        <w:jc w:val="center"/>
        <w:rPr>
          <w:sz w:val="40"/>
          <w:szCs w:val="40"/>
        </w:rPr>
      </w:pPr>
    </w:p>
    <w:p w:rsidR="00ED198C" w:rsidRPr="00E03A3D" w:rsidRDefault="00ED198C" w:rsidP="00ED198C">
      <w:pPr>
        <w:jc w:val="center"/>
        <w:rPr>
          <w:sz w:val="40"/>
          <w:szCs w:val="40"/>
        </w:rPr>
      </w:pPr>
    </w:p>
    <w:p w:rsidR="00ED198C" w:rsidRPr="00E03A3D" w:rsidRDefault="00ED198C" w:rsidP="00ED198C">
      <w:pPr>
        <w:jc w:val="center"/>
        <w:rPr>
          <w:sz w:val="40"/>
          <w:szCs w:val="40"/>
        </w:rPr>
      </w:pPr>
      <w:r w:rsidRPr="00E03A3D">
        <w:rPr>
          <w:sz w:val="40"/>
          <w:szCs w:val="40"/>
        </w:rPr>
        <w:t>British Columbia Institute of Technology</w:t>
      </w:r>
    </w:p>
    <w:p w:rsidR="00ED198C" w:rsidRPr="00E03A3D" w:rsidRDefault="00ED198C" w:rsidP="00ED198C">
      <w:pPr>
        <w:jc w:val="center"/>
        <w:rPr>
          <w:sz w:val="40"/>
          <w:szCs w:val="40"/>
        </w:rPr>
      </w:pPr>
    </w:p>
    <w:p w:rsidR="00ED198C" w:rsidRPr="00E03A3D" w:rsidRDefault="00ED198C" w:rsidP="00ED198C">
      <w:pPr>
        <w:jc w:val="center"/>
        <w:rPr>
          <w:sz w:val="40"/>
          <w:szCs w:val="40"/>
        </w:rPr>
      </w:pPr>
    </w:p>
    <w:p w:rsidR="00ED198C" w:rsidRPr="00E03A3D" w:rsidRDefault="00312507" w:rsidP="00ED198C">
      <w:pPr>
        <w:jc w:val="center"/>
        <w:rPr>
          <w:sz w:val="40"/>
          <w:szCs w:val="40"/>
        </w:rPr>
      </w:pPr>
      <w:r>
        <w:rPr>
          <w:sz w:val="40"/>
          <w:szCs w:val="40"/>
        </w:rPr>
        <w:t>Port Forwarder</w:t>
      </w:r>
    </w:p>
    <w:p w:rsidR="00ED198C" w:rsidRPr="00E03A3D" w:rsidRDefault="00ED198C" w:rsidP="00ED198C">
      <w:pPr>
        <w:jc w:val="center"/>
        <w:rPr>
          <w:sz w:val="40"/>
          <w:szCs w:val="40"/>
        </w:rPr>
      </w:pPr>
      <w:r w:rsidRPr="00E03A3D">
        <w:rPr>
          <w:sz w:val="40"/>
          <w:szCs w:val="40"/>
        </w:rPr>
        <w:t xml:space="preserve">Assignment </w:t>
      </w:r>
      <w:r w:rsidR="00312507">
        <w:rPr>
          <w:sz w:val="40"/>
          <w:szCs w:val="40"/>
        </w:rPr>
        <w:t>3</w:t>
      </w:r>
      <w:r>
        <w:rPr>
          <w:sz w:val="40"/>
          <w:szCs w:val="40"/>
        </w:rPr>
        <w:t xml:space="preserve"> - COMP 80</w:t>
      </w:r>
      <w:bookmarkStart w:id="0" w:name="_GoBack"/>
      <w:bookmarkEnd w:id="0"/>
      <w:r>
        <w:rPr>
          <w:sz w:val="40"/>
          <w:szCs w:val="40"/>
        </w:rPr>
        <w:t>05</w:t>
      </w:r>
    </w:p>
    <w:p w:rsidR="00ED198C" w:rsidRPr="00E03A3D" w:rsidRDefault="00ED198C" w:rsidP="00ED198C">
      <w:pPr>
        <w:jc w:val="center"/>
        <w:rPr>
          <w:sz w:val="40"/>
          <w:szCs w:val="40"/>
        </w:rPr>
      </w:pPr>
    </w:p>
    <w:p w:rsidR="00ED198C" w:rsidRPr="00E03A3D" w:rsidRDefault="00ED198C" w:rsidP="00ED198C">
      <w:pPr>
        <w:jc w:val="center"/>
        <w:rPr>
          <w:sz w:val="40"/>
          <w:szCs w:val="40"/>
        </w:rPr>
      </w:pPr>
    </w:p>
    <w:p w:rsidR="00ED198C" w:rsidRPr="00E03A3D" w:rsidRDefault="00ED198C" w:rsidP="00ED198C">
      <w:pPr>
        <w:jc w:val="center"/>
        <w:rPr>
          <w:sz w:val="40"/>
          <w:szCs w:val="40"/>
        </w:rPr>
      </w:pPr>
    </w:p>
    <w:p w:rsidR="00ED198C" w:rsidRPr="00E03A3D" w:rsidRDefault="00ED198C" w:rsidP="00ED198C">
      <w:pPr>
        <w:jc w:val="center"/>
        <w:rPr>
          <w:sz w:val="40"/>
          <w:szCs w:val="40"/>
        </w:rPr>
      </w:pPr>
      <w:r w:rsidRPr="00E03A3D">
        <w:rPr>
          <w:sz w:val="40"/>
          <w:szCs w:val="40"/>
        </w:rPr>
        <w:t>Manuel Gonzales</w:t>
      </w:r>
    </w:p>
    <w:p w:rsidR="00ED198C" w:rsidRPr="00E03A3D" w:rsidRDefault="00312507" w:rsidP="00ED198C">
      <w:pPr>
        <w:jc w:val="center"/>
        <w:rPr>
          <w:sz w:val="40"/>
          <w:szCs w:val="40"/>
        </w:rPr>
      </w:pPr>
      <w:r>
        <w:rPr>
          <w:sz w:val="40"/>
          <w:szCs w:val="40"/>
        </w:rPr>
        <w:t>Frederick Tsang</w:t>
      </w:r>
    </w:p>
    <w:p w:rsidR="00ED198C" w:rsidRPr="00E03A3D" w:rsidRDefault="00312507" w:rsidP="00ED198C">
      <w:pPr>
        <w:jc w:val="center"/>
        <w:rPr>
          <w:sz w:val="40"/>
          <w:szCs w:val="40"/>
        </w:rPr>
      </w:pPr>
      <w:r>
        <w:rPr>
          <w:sz w:val="40"/>
          <w:szCs w:val="40"/>
        </w:rPr>
        <w:t>April 4</w:t>
      </w:r>
      <w:r w:rsidR="00ED198C">
        <w:rPr>
          <w:sz w:val="40"/>
          <w:szCs w:val="40"/>
        </w:rPr>
        <w:t>, 2016</w:t>
      </w:r>
    </w:p>
    <w:p w:rsidR="00ED198C" w:rsidRDefault="00ED198C" w:rsidP="00ED198C"/>
    <w:p w:rsidR="00ED198C" w:rsidRDefault="00ED198C" w:rsidP="00ED198C"/>
    <w:p w:rsidR="00ED198C" w:rsidRDefault="00ED198C" w:rsidP="00ED198C"/>
    <w:p w:rsidR="00ED198C" w:rsidRDefault="00312507" w:rsidP="00312507">
      <w:r>
        <w:rPr>
          <w:b/>
          <w:sz w:val="32"/>
          <w:szCs w:val="32"/>
        </w:rPr>
        <w:lastRenderedPageBreak/>
        <w:t>PORT FORWARDER</w:t>
      </w:r>
      <w:r w:rsidR="00ED198C">
        <w:rPr>
          <w:b/>
          <w:sz w:val="32"/>
          <w:szCs w:val="32"/>
        </w:rPr>
        <w:t xml:space="preserve"> DIAGRAM</w:t>
      </w:r>
      <w:r>
        <w:rPr>
          <w:b/>
          <w:sz w:val="32"/>
          <w:szCs w:val="32"/>
        </w:rPr>
        <w:br/>
      </w:r>
      <w:r>
        <w:t xml:space="preserve">                              </w:t>
      </w:r>
      <w:r>
        <w:object w:dxaOrig="7738" w:dyaOrig="13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619.5pt" o:ole="">
            <v:imagedata r:id="rId4" o:title=""/>
          </v:shape>
          <o:OLEObject Type="Embed" ProgID="Visio.Drawing.11" ShapeID="_x0000_i1025" DrawAspect="Content" ObjectID="_1520878369" r:id="rId5"/>
        </w:object>
      </w:r>
    </w:p>
    <w:p w:rsidR="00ED198C" w:rsidRDefault="00ED198C" w:rsidP="00ED198C">
      <w:pPr>
        <w:rPr>
          <w:b/>
          <w:sz w:val="32"/>
          <w:szCs w:val="32"/>
        </w:rPr>
      </w:pPr>
      <w:r w:rsidRPr="00A754DD">
        <w:rPr>
          <w:b/>
          <w:sz w:val="32"/>
          <w:szCs w:val="32"/>
        </w:rPr>
        <w:lastRenderedPageBreak/>
        <w:t>Pseudocode</w:t>
      </w:r>
      <w:r>
        <w:rPr>
          <w:b/>
          <w:sz w:val="32"/>
          <w:szCs w:val="32"/>
        </w:rPr>
        <w:t xml:space="preserve"> </w:t>
      </w:r>
    </w:p>
    <w:p w:rsidR="00ED198C" w:rsidRDefault="00ED198C" w:rsidP="00ED198C"/>
    <w:p w:rsidR="00ED198C" w:rsidRDefault="008A6E9F" w:rsidP="00ED198C">
      <w:r>
        <w:t>Clear (X Button next to each rule)</w:t>
      </w:r>
    </w:p>
    <w:p w:rsidR="00ED198C" w:rsidRDefault="00ED198C" w:rsidP="00ED198C">
      <w:r>
        <w:t>{</w:t>
      </w:r>
    </w:p>
    <w:p w:rsidR="000936BB" w:rsidRDefault="00ED198C" w:rsidP="008A6E9F">
      <w:r>
        <w:tab/>
      </w:r>
      <w:r w:rsidR="008A6E9F">
        <w:t>Will check if the selected port is in the array of rules</w:t>
      </w:r>
    </w:p>
    <w:p w:rsidR="008A6E9F" w:rsidRDefault="008A6E9F" w:rsidP="008A6E9F">
      <w:r>
        <w:tab/>
        <w:t>If it exists Remove</w:t>
      </w:r>
      <w:r w:rsidR="00971457">
        <w:t xml:space="preserve"> </w:t>
      </w:r>
      <w:r>
        <w:t>Rule()</w:t>
      </w:r>
    </w:p>
    <w:p w:rsidR="00ED198C" w:rsidRDefault="00ED198C" w:rsidP="00ED198C">
      <w:r>
        <w:t>}</w:t>
      </w:r>
    </w:p>
    <w:p w:rsidR="00ED198C" w:rsidRDefault="00ED198C" w:rsidP="00ED198C"/>
    <w:p w:rsidR="00ED198C" w:rsidRDefault="008A6E9F" w:rsidP="00ED198C">
      <w:r>
        <w:t>Remove Rule</w:t>
      </w:r>
    </w:p>
    <w:p w:rsidR="00ED198C" w:rsidRDefault="00ED198C" w:rsidP="00ED198C">
      <w:r>
        <w:t>{</w:t>
      </w:r>
    </w:p>
    <w:p w:rsidR="00ED198C" w:rsidRDefault="00ED198C" w:rsidP="000936BB">
      <w:r>
        <w:tab/>
      </w:r>
      <w:r w:rsidR="008A6E9F">
        <w:t>Remove listed port from array of rules</w:t>
      </w:r>
    </w:p>
    <w:p w:rsidR="008A6E9F" w:rsidRDefault="008A6E9F" w:rsidP="000936BB">
      <w:r>
        <w:tab/>
        <w:t>Close listening port and current connection to that port</w:t>
      </w:r>
    </w:p>
    <w:p w:rsidR="00ED198C" w:rsidRDefault="00ED198C" w:rsidP="00ED198C">
      <w:r>
        <w:t>}</w:t>
      </w:r>
    </w:p>
    <w:p w:rsidR="00ED198C" w:rsidRDefault="00ED198C" w:rsidP="00ED198C"/>
    <w:p w:rsidR="00ED198C" w:rsidRDefault="008A6E9F" w:rsidP="00ED198C">
      <w:r>
        <w:t>Add (+ Button)</w:t>
      </w:r>
    </w:p>
    <w:p w:rsidR="000936BB" w:rsidRDefault="00ED198C" w:rsidP="000936BB">
      <w:r>
        <w:t>{</w:t>
      </w:r>
      <w:r w:rsidR="000936BB">
        <w:tab/>
      </w:r>
    </w:p>
    <w:p w:rsidR="000936BB" w:rsidRDefault="000936BB" w:rsidP="008A6E9F">
      <w:r>
        <w:tab/>
      </w:r>
      <w:r w:rsidR="008A6E9F">
        <w:t>Generate a new row in the GUI to add a new rule</w:t>
      </w:r>
    </w:p>
    <w:p w:rsidR="008A6E9F" w:rsidRDefault="008A6E9F" w:rsidP="008A6E9F">
      <w:r>
        <w:tab/>
        <w:t>Incoming Port / Hostname or IP Address / Outgoing Port</w:t>
      </w:r>
    </w:p>
    <w:p w:rsidR="00ED198C" w:rsidRDefault="00ED198C" w:rsidP="00ED198C">
      <w:r>
        <w:t>}</w:t>
      </w:r>
    </w:p>
    <w:p w:rsidR="008A6E9F" w:rsidRDefault="008A6E9F" w:rsidP="00ED198C"/>
    <w:p w:rsidR="008A6E9F" w:rsidRDefault="008A6E9F" w:rsidP="00ED198C">
      <w:r>
        <w:t>Reload (Refresh Button)</w:t>
      </w:r>
    </w:p>
    <w:p w:rsidR="00ED198C" w:rsidRDefault="00ED198C" w:rsidP="00ED198C">
      <w:r>
        <w:t>{</w:t>
      </w:r>
      <w:r>
        <w:tab/>
      </w:r>
    </w:p>
    <w:p w:rsidR="000936BB" w:rsidRDefault="00ED198C" w:rsidP="008A6E9F">
      <w:r>
        <w:tab/>
      </w:r>
      <w:r w:rsidR="008A6E9F">
        <w:t>Will apply the new set of rows created</w:t>
      </w:r>
    </w:p>
    <w:p w:rsidR="008A6E9F" w:rsidRDefault="008A6E9F" w:rsidP="008A6E9F">
      <w:r>
        <w:tab/>
        <w:t>Based on the Outgoing Port it will call</w:t>
      </w:r>
    </w:p>
    <w:p w:rsidR="008A6E9F" w:rsidRDefault="008A6E9F" w:rsidP="008A6E9F">
      <w:r>
        <w:tab/>
        <w:t>If (outgoing port == 443) SSL</w:t>
      </w:r>
      <w:r w:rsidR="00971457">
        <w:t xml:space="preserve"> </w:t>
      </w:r>
      <w:r>
        <w:t>Forwarder()</w:t>
      </w:r>
    </w:p>
    <w:p w:rsidR="008A6E9F" w:rsidRDefault="008A6E9F" w:rsidP="008A6E9F">
      <w:r>
        <w:tab/>
        <w:t>Else TCP</w:t>
      </w:r>
      <w:r w:rsidR="00971457">
        <w:t xml:space="preserve"> </w:t>
      </w:r>
      <w:r>
        <w:t>Fo</w:t>
      </w:r>
      <w:r w:rsidR="00971457">
        <w:t>r</w:t>
      </w:r>
      <w:r>
        <w:t>warder()</w:t>
      </w:r>
    </w:p>
    <w:p w:rsidR="00ED198C" w:rsidRDefault="00ED198C" w:rsidP="00ED198C">
      <w:r>
        <w:t>}</w:t>
      </w:r>
    </w:p>
    <w:p w:rsidR="00ED198C" w:rsidRDefault="00ED198C" w:rsidP="00ED198C"/>
    <w:p w:rsidR="000936BB" w:rsidRDefault="000936BB" w:rsidP="00ED198C"/>
    <w:p w:rsidR="00ED198C" w:rsidRDefault="008A6E9F" w:rsidP="00ED198C">
      <w:r>
        <w:t>SSL Forwarder</w:t>
      </w:r>
    </w:p>
    <w:p w:rsidR="00ED198C" w:rsidRDefault="00ED198C" w:rsidP="00ED198C">
      <w:r>
        <w:t>{</w:t>
      </w:r>
    </w:p>
    <w:p w:rsidR="000936BB" w:rsidRDefault="00ED198C" w:rsidP="000936BB">
      <w:r>
        <w:tab/>
      </w:r>
      <w:r w:rsidR="008A6E9F">
        <w:t>Create a SSL socket after passing the generated self-signed certificates</w:t>
      </w:r>
    </w:p>
    <w:p w:rsidR="008A6E9F" w:rsidRDefault="008A6E9F" w:rsidP="000936BB">
      <w:r>
        <w:tab/>
        <w:t>Listen on the SSL server socket for new connections</w:t>
      </w:r>
    </w:p>
    <w:p w:rsidR="00ED198C" w:rsidRDefault="00ED198C" w:rsidP="00ED198C">
      <w:r>
        <w:t>}</w:t>
      </w:r>
    </w:p>
    <w:p w:rsidR="00ED198C" w:rsidRDefault="00ED198C" w:rsidP="00ED198C"/>
    <w:p w:rsidR="00ED198C" w:rsidRDefault="008A6E9F" w:rsidP="00ED198C">
      <w:r>
        <w:t>TCP Forwarder</w:t>
      </w:r>
    </w:p>
    <w:p w:rsidR="00ED198C" w:rsidRDefault="00ED198C" w:rsidP="00ED198C">
      <w:r>
        <w:t>{</w:t>
      </w:r>
    </w:p>
    <w:p w:rsidR="000936BB" w:rsidRDefault="00ED198C" w:rsidP="008A6E9F">
      <w:r>
        <w:tab/>
      </w:r>
      <w:r w:rsidR="008A6E9F">
        <w:t>Create a TCP Server Socket and listen for new connections</w:t>
      </w:r>
    </w:p>
    <w:p w:rsidR="00ED198C" w:rsidRDefault="00ED198C" w:rsidP="000936BB">
      <w:r>
        <w:t>}</w:t>
      </w:r>
    </w:p>
    <w:p w:rsidR="00ED198C" w:rsidRDefault="00ED198C" w:rsidP="00ED198C"/>
    <w:p w:rsidR="00ED198C" w:rsidRDefault="008A6E9F" w:rsidP="00ED198C">
      <w:r>
        <w:t>Listening</w:t>
      </w:r>
    </w:p>
    <w:p w:rsidR="008A6E9F" w:rsidRDefault="008A6E9F" w:rsidP="00ED198C">
      <w:r>
        <w:t>{</w:t>
      </w:r>
    </w:p>
    <w:p w:rsidR="008A6E9F" w:rsidRDefault="008A6E9F" w:rsidP="00ED198C">
      <w:r>
        <w:tab/>
        <w:t>Listen for new connections until a client is connected</w:t>
      </w:r>
    </w:p>
    <w:p w:rsidR="008A6E9F" w:rsidRDefault="008A6E9F" w:rsidP="00ED198C">
      <w:r>
        <w:tab/>
        <w:t>In the case of a connection Connect to Server()</w:t>
      </w:r>
    </w:p>
    <w:p w:rsidR="008A6E9F" w:rsidRDefault="008A6E9F" w:rsidP="00ED198C">
      <w:r>
        <w:t>}</w:t>
      </w:r>
    </w:p>
    <w:p w:rsidR="008A6E9F" w:rsidRDefault="008A6E9F" w:rsidP="00ED198C"/>
    <w:p w:rsidR="008A6E9F" w:rsidRDefault="008A6E9F" w:rsidP="00ED198C">
      <w:r>
        <w:t>Connect to Server</w:t>
      </w:r>
    </w:p>
    <w:p w:rsidR="008A6E9F" w:rsidRDefault="008A6E9F" w:rsidP="00ED198C">
      <w:r>
        <w:t>{</w:t>
      </w:r>
    </w:p>
    <w:p w:rsidR="008A6E9F" w:rsidRDefault="008A6E9F" w:rsidP="00ED198C">
      <w:r>
        <w:tab/>
        <w:t>After getting a client create a new socket connection to the server and Redirect Traffic()</w:t>
      </w:r>
    </w:p>
    <w:p w:rsidR="008A6E9F" w:rsidRDefault="008A6E9F" w:rsidP="00ED198C">
      <w:r>
        <w:tab/>
        <w:t>If (SSL Forwarder) then pass signed certificate to establish connection to the server.</w:t>
      </w:r>
    </w:p>
    <w:p w:rsidR="008A6E9F" w:rsidRDefault="008A6E9F" w:rsidP="00ED198C">
      <w:r>
        <w:t>}</w:t>
      </w:r>
    </w:p>
    <w:p w:rsidR="00ED198C" w:rsidRDefault="00ED198C" w:rsidP="00ED198C"/>
    <w:p w:rsidR="008A6E9F" w:rsidRDefault="008A6E9F" w:rsidP="00ED198C">
      <w:r>
        <w:t>Redirect Traffic()</w:t>
      </w:r>
    </w:p>
    <w:p w:rsidR="008A6E9F" w:rsidRDefault="008A6E9F" w:rsidP="00ED198C">
      <w:r>
        <w:t>{</w:t>
      </w:r>
    </w:p>
    <w:p w:rsidR="008A6E9F" w:rsidRDefault="008A6E9F" w:rsidP="00ED198C">
      <w:r>
        <w:tab/>
        <w:t>Pipe the stream from the Client to Remote Server</w:t>
      </w:r>
    </w:p>
    <w:p w:rsidR="008A6E9F" w:rsidRDefault="008A6E9F" w:rsidP="00ED198C">
      <w:r>
        <w:tab/>
        <w:t>Pipe the stream from the Remote Server to Client</w:t>
      </w:r>
    </w:p>
    <w:p w:rsidR="008A6E9F" w:rsidRDefault="008A6E9F" w:rsidP="00ED198C">
      <w:r>
        <w:t>}</w:t>
      </w:r>
    </w:p>
    <w:p w:rsidR="00ED198C" w:rsidRDefault="008A6E9F" w:rsidP="00ED198C">
      <w:r>
        <w:lastRenderedPageBreak/>
        <w:t>Exit</w:t>
      </w:r>
    </w:p>
    <w:p w:rsidR="008A6E9F" w:rsidRDefault="008A6E9F" w:rsidP="00ED198C">
      <w:r>
        <w:t>{</w:t>
      </w:r>
    </w:p>
    <w:p w:rsidR="008A6E9F" w:rsidRDefault="008A6E9F" w:rsidP="00ED198C">
      <w:r>
        <w:tab/>
        <w:t>Close GUI</w:t>
      </w:r>
    </w:p>
    <w:p w:rsidR="008A6E9F" w:rsidRDefault="008A6E9F" w:rsidP="00ED198C">
      <w:r>
        <w:tab/>
        <w:t>Close all Connections</w:t>
      </w:r>
    </w:p>
    <w:p w:rsidR="008A6E9F" w:rsidRDefault="008A6E9F" w:rsidP="00ED198C">
      <w:r>
        <w:t>}</w:t>
      </w:r>
    </w:p>
    <w:sectPr w:rsidR="008A6E9F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11D1"/>
    <w:rsid w:val="00023522"/>
    <w:rsid w:val="000936BB"/>
    <w:rsid w:val="000C5793"/>
    <w:rsid w:val="00312507"/>
    <w:rsid w:val="003F7B4F"/>
    <w:rsid w:val="004D3B44"/>
    <w:rsid w:val="004D477B"/>
    <w:rsid w:val="00551272"/>
    <w:rsid w:val="0063759A"/>
    <w:rsid w:val="006B0AE5"/>
    <w:rsid w:val="007C17E4"/>
    <w:rsid w:val="008A6E9F"/>
    <w:rsid w:val="00935580"/>
    <w:rsid w:val="0093608A"/>
    <w:rsid w:val="0095066D"/>
    <w:rsid w:val="00971457"/>
    <w:rsid w:val="009A358B"/>
    <w:rsid w:val="009D3281"/>
    <w:rsid w:val="00A703FD"/>
    <w:rsid w:val="00A905DB"/>
    <w:rsid w:val="00AD3CC1"/>
    <w:rsid w:val="00AE11D1"/>
    <w:rsid w:val="00B27415"/>
    <w:rsid w:val="00CD1FC9"/>
    <w:rsid w:val="00CE1993"/>
    <w:rsid w:val="00CE4915"/>
    <w:rsid w:val="00D60EAE"/>
    <w:rsid w:val="00E1466E"/>
    <w:rsid w:val="00E746FE"/>
    <w:rsid w:val="00ED198C"/>
    <w:rsid w:val="00F0108B"/>
    <w:rsid w:val="00F43E34"/>
    <w:rsid w:val="00FB0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71A61D4-2F40-41D5-A0DA-815A9E570B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D198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5</Pages>
  <Words>222</Words>
  <Characters>1270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G.</dc:creator>
  <cp:keywords/>
  <dc:description/>
  <cp:lastModifiedBy>Manuel G.</cp:lastModifiedBy>
  <cp:revision>7</cp:revision>
  <cp:lastPrinted>2015-10-06T03:39:00Z</cp:lastPrinted>
  <dcterms:created xsi:type="dcterms:W3CDTF">2016-02-15T08:38:00Z</dcterms:created>
  <dcterms:modified xsi:type="dcterms:W3CDTF">2016-03-31T04:26:00Z</dcterms:modified>
</cp:coreProperties>
</file>